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</w:t>
      </w:r>
      <w:proofErr w:type="gramStart"/>
      <w:r>
        <w:rPr>
          <w:rFonts w:hint="eastAsia"/>
        </w:rPr>
        <w:t>插件只</w:t>
      </w:r>
      <w:proofErr w:type="gramEnd"/>
      <w:r>
        <w:rPr>
          <w:rFonts w:hint="eastAsia"/>
        </w:rPr>
        <w:t>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proofErr w:type="spellStart"/>
      <w:r>
        <w:rPr>
          <w:rFonts w:hint="eastAsia"/>
        </w:rPr>
        <w:t>rmmv</w:t>
      </w:r>
      <w:proofErr w:type="spellEnd"/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51205300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proofErr w:type="spellStart"/>
      <w:r w:rsidRPr="005464A6">
        <w:t>YEP_CoreEngine</w:t>
      </w:r>
      <w:proofErr w:type="spellEnd"/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proofErr w:type="spellStart"/>
      <w:r>
        <w:t>Drill_CoreOf</w:t>
      </w:r>
      <w:r>
        <w:rPr>
          <w:rFonts w:hint="eastAsia"/>
        </w:rPr>
        <w:t>Color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proofErr w:type="spellStart"/>
      <w:r w:rsidRPr="00BC4DB2">
        <w:t>Drill_CoreOfFilter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</w:t>
      </w:r>
      <w:proofErr w:type="gramStart"/>
      <w:r>
        <w:rPr>
          <w:rFonts w:hint="eastAsia"/>
        </w:rPr>
        <w:t>滤</w:t>
      </w:r>
      <w:proofErr w:type="gramEnd"/>
      <w:r>
        <w:rPr>
          <w:rFonts w:hint="eastAsia"/>
        </w:rPr>
        <w:t>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proofErr w:type="spellStart"/>
      <w:r w:rsidRPr="00BC4DB2">
        <w:t>Drill_CoreOfInpu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proofErr w:type="spellStart"/>
      <w:r w:rsidRPr="00920D25">
        <w:t>Drill_CoreOfWindowAuxiliary</w:t>
      </w:r>
      <w:proofErr w:type="spellEnd"/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proofErr w:type="spellStart"/>
      <w:r>
        <w:t>Drill_CoreOfScreenRoller</w:t>
      </w:r>
      <w:proofErr w:type="spellEnd"/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92923D0" w14:textId="77777777"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14:paraId="6A4FCC5C" w14:textId="77777777" w:rsidR="00A5565F" w:rsidRDefault="00A5565F" w:rsidP="00A5565F">
      <w:pPr>
        <w:spacing w:line="220" w:lineRule="atLeast"/>
      </w:pPr>
      <w:proofErr w:type="spellStart"/>
      <w:r w:rsidRPr="00E05CDF">
        <w:t>Drill_CoreOfBallistics</w:t>
      </w:r>
      <w:proofErr w:type="spellEnd"/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00F69F76" w14:textId="77777777"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14:paraId="10501CCE" w14:textId="77777777" w:rsidR="00A5565F" w:rsidRDefault="00A5565F" w:rsidP="00A5565F">
      <w:pPr>
        <w:spacing w:line="220" w:lineRule="atLeast"/>
      </w:pPr>
      <w:proofErr w:type="spellStart"/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proofErr w:type="spellEnd"/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49A0BAEF" w14:textId="77777777" w:rsidR="00A5565F" w:rsidRPr="00920D25" w:rsidRDefault="00A5565F" w:rsidP="00C41E8D">
      <w:pPr>
        <w:pBdr>
          <w:bottom w:val="wave" w:sz="6" w:space="1" w:color="auto"/>
        </w:pBdr>
        <w:spacing w:line="220" w:lineRule="atLeast"/>
      </w:pPr>
    </w:p>
    <w:p w14:paraId="36303B77" w14:textId="77777777" w:rsidR="00C41E8D" w:rsidRDefault="00C41E8D" w:rsidP="00C41E8D">
      <w:pPr>
        <w:spacing w:line="220" w:lineRule="atLeast"/>
      </w:pPr>
      <w:proofErr w:type="spellStart"/>
      <w:r w:rsidRPr="00C41E8D">
        <w:t>OrangeAutoSav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proofErr w:type="spellStart"/>
      <w:r w:rsidRPr="00C41E8D">
        <w:t>OrangeMapsho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lastRenderedPageBreak/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proofErr w:type="spellStart"/>
      <w:r w:rsidRPr="00C41E8D">
        <w:t>Drill_GlobalVariabl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proofErr w:type="spellStart"/>
      <w:r w:rsidRPr="00660488">
        <w:t>Drill_SpeedGear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proofErr w:type="spellStart"/>
      <w:r w:rsidRPr="00E66C7B">
        <w:t>Drill_SecretCod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proofErr w:type="spellStart"/>
      <w:r w:rsidRPr="00A56198">
        <w:t>Drill_ForceEncrypt</w:t>
      </w:r>
      <w:proofErr w:type="spellEnd"/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AADBB9A" w14:textId="77777777"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3602C974" w14:textId="77777777" w:rsidR="00A33F79" w:rsidRDefault="00A33F79" w:rsidP="00A33F79">
      <w:pPr>
        <w:pBdr>
          <w:bottom w:val="wave" w:sz="6" w:space="1" w:color="auto"/>
        </w:pBdr>
        <w:spacing w:line="220" w:lineRule="atLeast"/>
      </w:pP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proofErr w:type="spellStart"/>
      <w:r w:rsidRPr="00A33F79">
        <w:t>Drill_HtmlBackground</w:t>
      </w:r>
      <w:proofErr w:type="spellEnd"/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77777777" w:rsidR="00A33F79" w:rsidRPr="00A33F79" w:rsidRDefault="00A33F79" w:rsidP="00850428">
      <w:r w:rsidRPr="00A33F79">
        <w:rPr>
          <w:noProof/>
        </w:rPr>
        <w:lastRenderedPageBreak/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proofErr w:type="spellStart"/>
      <w:r>
        <w:rPr>
          <w:rFonts w:hint="eastAsia"/>
        </w:rPr>
        <w:t>MOG_ATB_Gauge</w:t>
      </w:r>
      <w:proofErr w:type="spellEnd"/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proofErr w:type="spellStart"/>
      <w:r w:rsidRPr="000C7ED1">
        <w:rPr>
          <w:rFonts w:hint="eastAsia"/>
        </w:rPr>
        <w:t>MOG_BattleTransitions</w:t>
      </w:r>
      <w:proofErr w:type="spellEnd"/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proofErr w:type="spellStart"/>
      <w:r>
        <w:rPr>
          <w:rFonts w:hint="eastAsia"/>
        </w:rPr>
        <w:t>MOG_BattleResul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proofErr w:type="spellStart"/>
      <w:r w:rsidRPr="00D42AA6">
        <w:rPr>
          <w:rFonts w:hint="eastAsia"/>
        </w:rPr>
        <w:t>MOG_ConsecutiveBattles</w:t>
      </w:r>
      <w:proofErr w:type="spellEnd"/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proofErr w:type="spellStart"/>
      <w:r w:rsidRPr="004314AC">
        <w:t>Drill_BattleCamera</w:t>
      </w:r>
      <w:proofErr w:type="spellEnd"/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proofErr w:type="spellStart"/>
      <w:r w:rsidRPr="004314AC">
        <w:t>Drill_BattleBackgroun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proofErr w:type="spellStart"/>
      <w:r w:rsidRPr="004314AC">
        <w:t>Drill_BattleCircle</w:t>
      </w:r>
      <w:proofErr w:type="spellEnd"/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proofErr w:type="spellStart"/>
      <w:r w:rsidRPr="004314AC">
        <w:t>Drill_BattleGif</w:t>
      </w:r>
      <w:proofErr w:type="spellEnd"/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proofErr w:type="spellStart"/>
      <w:r w:rsidRPr="004314AC">
        <w:t>Drill_BattleVideo</w:t>
      </w:r>
      <w:proofErr w:type="spellEnd"/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proofErr w:type="spellStart"/>
      <w:r w:rsidRPr="004314AC">
        <w:t>Drill_Battle</w:t>
      </w:r>
      <w:r>
        <w:rPr>
          <w:rFonts w:hint="eastAsia"/>
        </w:rPr>
        <w:t>Filter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proofErr w:type="spellStart"/>
      <w:r w:rsidRPr="00E05CDF">
        <w:t>Drill_BattleShatterEffect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proofErr w:type="spellStart"/>
      <w:r w:rsidRPr="002905D5">
        <w:rPr>
          <w:rFonts w:hint="eastAsia"/>
        </w:rPr>
        <w:t>MOG_ActorTurnIndicator</w:t>
      </w:r>
      <w:proofErr w:type="spellEnd"/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</w:t>
      </w:r>
      <w:proofErr w:type="spellStart"/>
      <w:r w:rsidRPr="002905D5">
        <w:rPr>
          <w:rFonts w:hint="eastAsia"/>
        </w:rPr>
        <w:t>sv</w:t>
      </w:r>
      <w:proofErr w:type="spellEnd"/>
      <w:r w:rsidRPr="002905D5">
        <w:rPr>
          <w:rFonts w:hint="eastAsia"/>
        </w:rPr>
        <w:t>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proofErr w:type="spellStart"/>
      <w:r>
        <w:rPr>
          <w:rFonts w:hint="eastAsia"/>
        </w:rPr>
        <w:t>MOG_AuraEffec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proofErr w:type="spellStart"/>
      <w:r>
        <w:rPr>
          <w:rFonts w:hint="eastAsia"/>
        </w:rPr>
        <w:t>MOG_BattlerMotion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proofErr w:type="spellStart"/>
      <w:r>
        <w:rPr>
          <w:rFonts w:hint="eastAsia"/>
        </w:rPr>
        <w:t>MOG_EnemyPose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proofErr w:type="spellStart"/>
      <w:r>
        <w:rPr>
          <w:rFonts w:hint="eastAsia"/>
        </w:rPr>
        <w:t>Drill_TroopNam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proofErr w:type="spellStart"/>
      <w:r w:rsidRPr="007A3735">
        <w:t>Drill_EnemyFilter</w:t>
      </w:r>
      <w:proofErr w:type="spellEnd"/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proofErr w:type="spellStart"/>
      <w:r>
        <w:rPr>
          <w:rFonts w:hint="eastAsia"/>
        </w:rPr>
        <w:t>MOG_EmergeMotion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proofErr w:type="spellStart"/>
      <w:r w:rsidRPr="007E7C8C">
        <w:t>MOG_CollapseEffects</w:t>
      </w:r>
      <w:proofErr w:type="spellEnd"/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</w:t>
      </w:r>
      <w:proofErr w:type="gramStart"/>
      <w:r>
        <w:rPr>
          <w:rFonts w:hint="eastAsia"/>
        </w:rPr>
        <w:t>丝拒绝示范此</w:t>
      </w:r>
      <w:proofErr w:type="gramEnd"/>
      <w:r>
        <w:rPr>
          <w:rFonts w:hint="eastAsia"/>
        </w:rPr>
        <w:t>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proofErr w:type="spellStart"/>
      <w:r>
        <w:rPr>
          <w:rFonts w:hint="eastAsia"/>
        </w:rPr>
        <w:t>MOG_TrPopUpBattle</w:t>
      </w:r>
      <w:proofErr w:type="spellEnd"/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proofErr w:type="spellStart"/>
      <w:r w:rsidRPr="00941015">
        <w:rPr>
          <w:rFonts w:hint="eastAsia"/>
        </w:rPr>
        <w:t>MOG_ActionName</w:t>
      </w:r>
      <w:proofErr w:type="spellEnd"/>
      <w:r w:rsidRPr="00941015">
        <w:rPr>
          <w:rFonts w:hint="eastAsia"/>
        </w:rPr>
        <w:t xml:space="preserve">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proofErr w:type="gramStart"/>
      <w:r w:rsidRPr="00941015">
        <w:rPr>
          <w:rFonts w:hint="eastAsia"/>
        </w:rPr>
        <w:t>招式名</w:t>
      </w:r>
      <w:proofErr w:type="gramEnd"/>
      <w:r w:rsidRPr="00941015">
        <w:rPr>
          <w:rFonts w:hint="eastAsia"/>
        </w:rPr>
        <w:t>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proofErr w:type="spellStart"/>
      <w:r w:rsidRPr="00941015">
        <w:rPr>
          <w:rFonts w:hint="eastAsia"/>
        </w:rPr>
        <w:t>MOG_BalloonActionName</w:t>
      </w:r>
      <w:proofErr w:type="spellEnd"/>
      <w:r w:rsidRPr="00941015">
        <w:rPr>
          <w:rFonts w:hint="eastAsia"/>
        </w:rPr>
        <w:t xml:space="preserve">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proofErr w:type="gramStart"/>
      <w:r w:rsidRPr="00941015">
        <w:rPr>
          <w:rFonts w:hint="eastAsia"/>
        </w:rPr>
        <w:t>招式名</w:t>
      </w:r>
      <w:proofErr w:type="gramEnd"/>
      <w:r w:rsidRPr="00941015">
        <w:rPr>
          <w:rFonts w:hint="eastAsia"/>
        </w:rPr>
        <w:t>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proofErr w:type="spellStart"/>
      <w:r>
        <w:rPr>
          <w:rFonts w:hint="eastAsia"/>
        </w:rPr>
        <w:t>MOG_ChainCommand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proofErr w:type="spellStart"/>
      <w:r w:rsidRPr="00941015">
        <w:rPr>
          <w:rFonts w:hint="eastAsia"/>
        </w:rPr>
        <w:t>MOG_OugiAnimation</w:t>
      </w:r>
      <w:proofErr w:type="spellEnd"/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proofErr w:type="spellStart"/>
      <w:r w:rsidRPr="00610CC0">
        <w:rPr>
          <w:rFonts w:hint="eastAsia"/>
        </w:rPr>
        <w:lastRenderedPageBreak/>
        <w:t>MOG_FlashDamage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proofErr w:type="spellStart"/>
      <w:r w:rsidRPr="00C702AC">
        <w:t>Drill_SkillRecorder</w:t>
      </w:r>
      <w:proofErr w:type="spellEnd"/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proofErr w:type="spellStart"/>
      <w:r w:rsidRPr="00C50E8E">
        <w:t>Drill_ActorPortraiture</w:t>
      </w:r>
      <w:proofErr w:type="spellEnd"/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proofErr w:type="spellStart"/>
      <w:r>
        <w:rPr>
          <w:rFonts w:hint="eastAsia"/>
        </w:rPr>
        <w:t>MOG_BattleHu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proofErr w:type="spellStart"/>
      <w:r>
        <w:rPr>
          <w:rFonts w:hint="eastAsia"/>
        </w:rPr>
        <w:t>MOG_BattleCommand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proofErr w:type="spellStart"/>
      <w:r>
        <w:rPr>
          <w:rFonts w:hint="eastAsia"/>
        </w:rPr>
        <w:t>MOG_BattleCry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proofErr w:type="spellStart"/>
      <w:r w:rsidRPr="002905D5">
        <w:rPr>
          <w:rFonts w:hint="eastAsia"/>
        </w:rPr>
        <w:t>MOG_BattleCursor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proofErr w:type="spellStart"/>
      <w:r w:rsidRPr="007233E2">
        <w:t>Drill_WindowLog</w:t>
      </w:r>
      <w:proofErr w:type="spellEnd"/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proofErr w:type="spellStart"/>
      <w:r>
        <w:rPr>
          <w:rFonts w:hint="eastAsia"/>
        </w:rPr>
        <w:t>MOG_DmgPopupEffects</w:t>
      </w:r>
      <w:proofErr w:type="spellEnd"/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proofErr w:type="spellStart"/>
      <w:r>
        <w:rPr>
          <w:rFonts w:hint="eastAsia"/>
        </w:rPr>
        <w:t>MOG_ComboCounter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proofErr w:type="spellStart"/>
      <w:r w:rsidRPr="00D05C6C">
        <w:t>Drill_BattleTotal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proofErr w:type="spellStart"/>
      <w:r>
        <w:rPr>
          <w:rFonts w:hint="eastAsia"/>
        </w:rPr>
        <w:t>MOG_HPGaug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7316AD">
      <w:pPr>
        <w:spacing w:line="220" w:lineRule="atLeast"/>
      </w:pPr>
      <w:proofErr w:type="spellStart"/>
      <w:r w:rsidRPr="00324252">
        <w:t>MOG_Footstep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proofErr w:type="gramStart"/>
      <w:r>
        <w:rPr>
          <w:rFonts w:hint="eastAsia"/>
        </w:rPr>
        <w:t>图块脚印</w:t>
      </w:r>
      <w:proofErr w:type="gramEnd"/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114ECC81">
            <wp:extent cx="4190476" cy="1447619"/>
            <wp:effectExtent l="0" t="0" r="635" b="63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7316AD">
      <w:pPr>
        <w:spacing w:line="220" w:lineRule="atLeast"/>
      </w:pPr>
      <w:proofErr w:type="spellStart"/>
      <w:r w:rsidRPr="00A4018E">
        <w:t>Drill_LayerIllumination</w:t>
      </w:r>
      <w:proofErr w:type="spellEnd"/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D31D50">
      <w:pPr>
        <w:spacing w:line="220" w:lineRule="atLeast"/>
      </w:pPr>
      <w:proofErr w:type="spellStart"/>
      <w:r w:rsidRPr="00EE4BA6">
        <w:rPr>
          <w:rFonts w:hint="eastAsia"/>
        </w:rPr>
        <w:t>MOG_Weather_EX</w:t>
      </w:r>
      <w:proofErr w:type="spellEnd"/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1800AE5E" wp14:editId="6D2E144D">
            <wp:extent cx="3172315" cy="2228850"/>
            <wp:effectExtent l="19050" t="0" r="90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512" cy="2231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0C5F23">
      <w:proofErr w:type="spellStart"/>
      <w:r w:rsidRPr="00CD5388">
        <w:t>Drill_LayerCamera</w:t>
      </w:r>
      <w:proofErr w:type="spellEnd"/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DA2BAE">
      <w:pPr>
        <w:spacing w:line="220" w:lineRule="atLeast"/>
      </w:pPr>
      <w:proofErr w:type="spellStart"/>
      <w:r>
        <w:rPr>
          <w:rFonts w:hint="eastAsia"/>
        </w:rPr>
        <w:t>Drill_LayerGroun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DA2BAE">
      <w:pPr>
        <w:spacing w:line="220" w:lineRule="atLeast"/>
      </w:pPr>
      <w:proofErr w:type="spellStart"/>
      <w:r>
        <w:rPr>
          <w:rFonts w:hint="eastAsia"/>
        </w:rPr>
        <w:t>Drill_LayerCircl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DA2BAE">
      <w:pPr>
        <w:spacing w:line="220" w:lineRule="atLeast"/>
      </w:pPr>
      <w:proofErr w:type="spellStart"/>
      <w:r>
        <w:rPr>
          <w:rFonts w:hint="eastAsia"/>
        </w:rPr>
        <w:t>Drill_LayerGIF</w:t>
      </w:r>
      <w:proofErr w:type="spellEnd"/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BD86EF3" w14:textId="77777777" w:rsidR="000A4F30" w:rsidRDefault="000A4F30" w:rsidP="000A4F30">
      <w:pPr>
        <w:pBdr>
          <w:bottom w:val="wave" w:sz="6" w:space="1" w:color="auto"/>
        </w:pBdr>
        <w:spacing w:line="220" w:lineRule="atLeast"/>
      </w:pPr>
    </w:p>
    <w:p w14:paraId="592528E2" w14:textId="77777777" w:rsidR="00DA2BAE" w:rsidRDefault="000A4F30" w:rsidP="000A4F30">
      <w:pPr>
        <w:spacing w:line="220" w:lineRule="atLeast"/>
      </w:pPr>
      <w:proofErr w:type="spellStart"/>
      <w:r>
        <w:rPr>
          <w:rFonts w:hint="eastAsia"/>
        </w:rPr>
        <w:t>Drill_LayerFilter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019E4052" w14:textId="77777777" w:rsidR="000A4F30" w:rsidRDefault="000A4F30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2C43DEB7" wp14:editId="42C3D83D">
            <wp:extent cx="3680460" cy="2554964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8597" cy="256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proofErr w:type="spellStart"/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proofErr w:type="spellEnd"/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proofErr w:type="spellStart"/>
      <w:r>
        <w:t>Drill_EventText</w:t>
      </w:r>
      <w:proofErr w:type="spellEnd"/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proofErr w:type="spellStart"/>
      <w:r>
        <w:rPr>
          <w:rFonts w:hint="eastAsia"/>
        </w:rPr>
        <w:t>MOG_CharPoses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proofErr w:type="spellStart"/>
      <w:r w:rsidRPr="00BC0C35">
        <w:t>Drill_EventIcon</w:t>
      </w:r>
      <w:proofErr w:type="spellEnd"/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proofErr w:type="spellStart"/>
      <w:r w:rsidRPr="00660CA5">
        <w:t>Drill_EventFrame</w:t>
      </w:r>
      <w:proofErr w:type="spellEnd"/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proofErr w:type="spellStart"/>
      <w:r w:rsidRPr="00941959">
        <w:t>Drill_EventFrameLock</w:t>
      </w:r>
      <w:proofErr w:type="spellEnd"/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</w:t>
      </w:r>
      <w:proofErr w:type="gramStart"/>
      <w:r w:rsidRPr="00941959">
        <w:t>帧</w:t>
      </w:r>
      <w:proofErr w:type="gramEnd"/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proofErr w:type="spellStart"/>
      <w:r w:rsidRPr="0028022B">
        <w:t>MOG_CharParticles</w:t>
      </w:r>
      <w:proofErr w:type="spellEnd"/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FA3A0" w14:textId="77777777" w:rsidR="00CB6100" w:rsidRDefault="00CB6100" w:rsidP="00BE0C90">
      <w:pPr>
        <w:pBdr>
          <w:bottom w:val="wave" w:sz="6" w:space="1" w:color="auto"/>
        </w:pBdr>
        <w:spacing w:line="220" w:lineRule="atLeast"/>
      </w:pPr>
    </w:p>
    <w:p w14:paraId="15153287" w14:textId="77777777" w:rsidR="007C6519" w:rsidRDefault="007C6519" w:rsidP="007C6519">
      <w:pPr>
        <w:spacing w:line="220" w:lineRule="atLeast"/>
      </w:pPr>
      <w:proofErr w:type="spellStart"/>
      <w:r>
        <w:rPr>
          <w:rFonts w:hint="eastAsia"/>
        </w:rPr>
        <w:t>MOG_CharacterMotion</w:t>
      </w:r>
      <w:proofErr w:type="spellEnd"/>
      <w:r>
        <w:rPr>
          <w:rFonts w:hint="eastAsia"/>
        </w:rPr>
        <w:tab/>
      </w:r>
      <w:r w:rsidRPr="00BE3545">
        <w:rPr>
          <w:rFonts w:hint="eastAsia"/>
        </w:rPr>
        <w:tab/>
      </w:r>
      <w:r w:rsidR="00B10744">
        <w:rPr>
          <w:rFonts w:hint="eastAsia"/>
        </w:rPr>
        <w:t>行走图</w:t>
      </w:r>
      <w:r w:rsidRPr="00BE3545">
        <w:rPr>
          <w:rFonts w:hint="eastAsia"/>
        </w:rPr>
        <w:t xml:space="preserve"> - </w:t>
      </w:r>
      <w:r w:rsidRPr="00BE3545">
        <w:rPr>
          <w:rFonts w:hint="eastAsia"/>
        </w:rPr>
        <w:t>呼吸效果</w:t>
      </w:r>
      <w:r w:rsidRPr="00BE3545">
        <w:rPr>
          <w:rFonts w:hint="eastAsia"/>
        </w:rPr>
        <w:t xml:space="preserve"> + </w:t>
      </w:r>
      <w:r w:rsidRPr="00BE3545">
        <w:rPr>
          <w:rFonts w:hint="eastAsia"/>
        </w:rPr>
        <w:t>动作效果</w:t>
      </w:r>
    </w:p>
    <w:p w14:paraId="6940331E" w14:textId="77777777" w:rsidR="002F693A" w:rsidRDefault="007C6519" w:rsidP="00D37286">
      <w:pPr>
        <w:spacing w:line="220" w:lineRule="atLeast"/>
      </w:pPr>
      <w:r>
        <w:rPr>
          <w:noProof/>
        </w:rPr>
        <w:drawing>
          <wp:inline distT="0" distB="0" distL="0" distR="0" wp14:anchorId="30ADEFB3" wp14:editId="1BD17AEC">
            <wp:extent cx="1438275" cy="1323975"/>
            <wp:effectExtent l="1905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动作有很多效果，截</w:t>
      </w:r>
      <w:proofErr w:type="gramStart"/>
      <w:r>
        <w:rPr>
          <w:rFonts w:hint="eastAsia"/>
        </w:rPr>
        <w:t>图无法</w:t>
      </w:r>
      <w:proofErr w:type="gramEnd"/>
      <w:r>
        <w:rPr>
          <w:rFonts w:hint="eastAsia"/>
        </w:rPr>
        <w:t>看出，去地图管理层看看吧）</w:t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proofErr w:type="spellStart"/>
      <w:r w:rsidRPr="004C235E">
        <w:t>Drill_Event</w:t>
      </w:r>
      <w:r>
        <w:rPr>
          <w:rFonts w:hint="eastAsia"/>
        </w:rPr>
        <w:t>Filter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proofErr w:type="spellStart"/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proofErr w:type="spellEnd"/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proofErr w:type="spellStart"/>
      <w:r w:rsidRPr="004C235E">
        <w:t>Drill_EventFadeInEffect</w:t>
      </w:r>
      <w:proofErr w:type="spellEnd"/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proofErr w:type="spellStart"/>
      <w:r w:rsidRPr="004C235E">
        <w:t>Drill_EventFadeOutEffect</w:t>
      </w:r>
      <w:proofErr w:type="spellEnd"/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proofErr w:type="spellStart"/>
      <w:r>
        <w:t>Drill_EventContinuedEffect</w:t>
      </w:r>
      <w:proofErr w:type="spellEnd"/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</w:t>
      </w:r>
      <w:proofErr w:type="gramStart"/>
      <w:r>
        <w:rPr>
          <w:rFonts w:hint="eastAsia"/>
        </w:rPr>
        <w:t>图无法</w:t>
      </w:r>
      <w:proofErr w:type="gramEnd"/>
      <w:r>
        <w:rPr>
          <w:rFonts w:hint="eastAsia"/>
        </w:rPr>
        <w:t>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proofErr w:type="spellStart"/>
      <w:r w:rsidRPr="004C235E">
        <w:t>Drill_LayerReverseReflection</w:t>
      </w:r>
      <w:proofErr w:type="spellEnd"/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proofErr w:type="gramStart"/>
      <w:r w:rsidRPr="004C235E">
        <w:t>图块倒影</w:t>
      </w:r>
      <w:proofErr w:type="gramEnd"/>
      <w:r w:rsidRPr="004C235E">
        <w:t>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proofErr w:type="spellStart"/>
      <w:r w:rsidRPr="005364E0">
        <w:t>Drill_LayerSynchronizedReflection</w:t>
      </w:r>
      <w:proofErr w:type="spellEnd"/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proofErr w:type="gramStart"/>
      <w:r>
        <w:t>图块</w:t>
      </w:r>
      <w:r>
        <w:rPr>
          <w:rFonts w:hint="eastAsia"/>
        </w:rPr>
        <w:t>同步</w:t>
      </w:r>
      <w:proofErr w:type="gramEnd"/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proofErr w:type="spellStart"/>
      <w:r w:rsidRPr="002E5EF4">
        <w:t>Drill_EventAutoTransparent</w:t>
      </w:r>
      <w:proofErr w:type="spellEnd"/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proofErr w:type="spellStart"/>
      <w:r w:rsidRPr="00643BAD">
        <w:t>Drill_CoreOfEventTags</w:t>
      </w:r>
      <w:proofErr w:type="spellEnd"/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77777777" w:rsidR="00164A24" w:rsidRPr="00920D25" w:rsidRDefault="00164A24" w:rsidP="00920D25">
      <w:proofErr w:type="spellStart"/>
      <w:r w:rsidRPr="00BC4DB2">
        <w:t>Drill_MoveRouteCor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7C39FDEA" w14:textId="77777777" w:rsidR="0089585D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F0706" w14:textId="77777777" w:rsidR="00164A24" w:rsidRDefault="00164A24" w:rsidP="0089585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D4553" w14:textId="77777777" w:rsidR="00164A24" w:rsidRDefault="00164A24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proofErr w:type="spellStart"/>
      <w:r w:rsidRPr="00A33E4D">
        <w:t>Drill_EventSelfSwitch</w:t>
      </w:r>
      <w:proofErr w:type="spellEnd"/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proofErr w:type="spellStart"/>
      <w:r w:rsidRPr="00170A16">
        <w:t>Drill_EventSound</w:t>
      </w:r>
      <w:proofErr w:type="spellEnd"/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proofErr w:type="spellStart"/>
      <w:r w:rsidRPr="005D7988">
        <w:lastRenderedPageBreak/>
        <w:t>Drill_EventMutiSwitch</w:t>
      </w:r>
      <w:proofErr w:type="spellEnd"/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proofErr w:type="spellStart"/>
      <w:r w:rsidRPr="00234F09">
        <w:t>EventSequentialSwitch</w:t>
      </w:r>
      <w:proofErr w:type="spellEnd"/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proofErr w:type="spellStart"/>
      <w:r w:rsidRPr="005D7988">
        <w:t>Drill_EventPressureSwitch</w:t>
      </w:r>
      <w:proofErr w:type="spellEnd"/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proofErr w:type="spellStart"/>
      <w:r w:rsidRPr="004D37D2">
        <w:t>Drill_EventGatherSwitch</w:t>
      </w:r>
      <w:proofErr w:type="spellEnd"/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proofErr w:type="spellStart"/>
      <w:r w:rsidRPr="00F516F8">
        <w:t>Drill_EventThrough</w:t>
      </w:r>
      <w:proofErr w:type="spellEnd"/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proofErr w:type="spellStart"/>
      <w:r w:rsidRPr="002E5EF4">
        <w:t>Drill_EventJump</w:t>
      </w:r>
      <w:proofErr w:type="spellEnd"/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proofErr w:type="spellStart"/>
      <w:r w:rsidRPr="00F516F8">
        <w:t>Drill_EventThrough</w:t>
      </w:r>
      <w:proofErr w:type="spellEnd"/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proofErr w:type="spellStart"/>
      <w:r w:rsidRPr="00002037">
        <w:t>Drill_EventUnification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lastRenderedPageBreak/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proofErr w:type="spellStart"/>
      <w:r w:rsidRPr="005A133D">
        <w:t>Drill_EventBufferVariables</w:t>
      </w:r>
      <w:proofErr w:type="spellEnd"/>
      <w:r w:rsidRPr="005A133D">
        <w:t xml:space="preserve">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proofErr w:type="spellStart"/>
      <w:r w:rsidRPr="006108C0">
        <w:t>Drill_LayerUpperBlock</w:t>
      </w:r>
      <w:proofErr w:type="spellEnd"/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proofErr w:type="gramStart"/>
      <w:r w:rsidRPr="006108C0">
        <w:t>上层图块四通</w:t>
      </w:r>
      <w:proofErr w:type="gramEnd"/>
      <w:r w:rsidRPr="006108C0">
        <w:t>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proofErr w:type="spellStart"/>
      <w:r w:rsidRPr="004B1742">
        <w:t>Drill_EventKeepMoving</w:t>
      </w:r>
      <w:proofErr w:type="spellEnd"/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</w:t>
      </w:r>
      <w:proofErr w:type="gramStart"/>
      <w:r w:rsidRPr="004B1742">
        <w:rPr>
          <w:rFonts w:hint="eastAsia"/>
        </w:rPr>
        <w:t>外事件</w:t>
      </w:r>
      <w:proofErr w:type="gramEnd"/>
      <w:r w:rsidRPr="004B1742">
        <w:rPr>
          <w:rFonts w:hint="eastAsia"/>
        </w:rPr>
        <w:t>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proofErr w:type="spellStart"/>
      <w:r>
        <w:rPr>
          <w:rFonts w:hint="eastAsia"/>
        </w:rPr>
        <w:t>TDDP_PlayerTouchPassag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proofErr w:type="spellStart"/>
      <w:r>
        <w:rPr>
          <w:rFonts w:hint="eastAsia"/>
        </w:rPr>
        <w:t>Drill_JumpSpeed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proofErr w:type="spellStart"/>
      <w:r w:rsidRPr="00B41E6C">
        <w:t>Drill_MoveSpeed</w:t>
      </w:r>
      <w:proofErr w:type="spellEnd"/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30D53932" w14:textId="77777777" w:rsidR="00264FDC" w:rsidRPr="002D5D69" w:rsidRDefault="00264FDC" w:rsidP="00264FDC">
      <w:proofErr w:type="spellStart"/>
      <w:r w:rsidRPr="000D63AC">
        <w:t>Drill_EventDuplicator</w:t>
      </w:r>
      <w:proofErr w:type="spellEnd"/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FB109" w14:textId="77777777" w:rsidR="00986186" w:rsidRDefault="00986186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E9382A">
      <w:proofErr w:type="spellStart"/>
      <w:r w:rsidRPr="00BC0C35">
        <w:t>Drill_EventItemGenerator</w:t>
      </w:r>
      <w:proofErr w:type="spellEnd"/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proofErr w:type="spellStart"/>
      <w:r w:rsidRPr="005A133D">
        <w:t>Drill_CoreOfFixedArea</w:t>
      </w:r>
      <w:proofErr w:type="spellEnd"/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proofErr w:type="spellStart"/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proofErr w:type="spellEnd"/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proofErr w:type="spellStart"/>
      <w:r w:rsidRPr="006E7E8D">
        <w:t>Drill_EventRangeTrigger</w:t>
      </w:r>
      <w:proofErr w:type="spellEnd"/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proofErr w:type="spellStart"/>
      <w:r w:rsidRPr="00C36FC2">
        <w:t>Drill_EventRangeAnimation</w:t>
      </w:r>
      <w:proofErr w:type="spellEnd"/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proofErr w:type="spellStart"/>
      <w:r w:rsidRPr="005A133D">
        <w:t>Drill_EventRandomPoint</w:t>
      </w:r>
      <w:proofErr w:type="spellEnd"/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proofErr w:type="spellStart"/>
      <w:r w:rsidRPr="00243322">
        <w:t>Drill_EventLaserTrigger</w:t>
      </w:r>
      <w:proofErr w:type="spellEnd"/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proofErr w:type="spellStart"/>
      <w:r w:rsidRPr="00243322">
        <w:t>Drill_EventLaserAnimation</w:t>
      </w:r>
      <w:proofErr w:type="spellEnd"/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proofErr w:type="spellStart"/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proofErr w:type="spellStart"/>
      <w:r>
        <w:t>Y</w:t>
      </w:r>
      <w:r w:rsidRPr="001952F3">
        <w:t>EP_SlipperyTiles</w:t>
      </w:r>
      <w:proofErr w:type="spellEnd"/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proofErr w:type="gramStart"/>
      <w:r w:rsidRPr="008D51C1">
        <w:t>光滑图块</w:t>
      </w:r>
      <w:proofErr w:type="gramEnd"/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proofErr w:type="spellStart"/>
      <w:r w:rsidRPr="0008352F">
        <w:t>Drill_RotateDirection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proofErr w:type="spellStart"/>
      <w:r>
        <w:rPr>
          <w:rFonts w:hint="eastAsia"/>
        </w:rPr>
        <w:t>Drill_Jump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proofErr w:type="spellStart"/>
      <w:r w:rsidRPr="006E7E8D">
        <w:t>Drill_OperateHud</w:t>
      </w:r>
      <w:proofErr w:type="spellEnd"/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proofErr w:type="spellStart"/>
      <w:r w:rsidRPr="006E7E8D">
        <w:t>D</w:t>
      </w:r>
      <w:r w:rsidRPr="00EF6F1D">
        <w:t>rill_OperateKeys</w:t>
      </w:r>
      <w:proofErr w:type="spellEnd"/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proofErr w:type="spellStart"/>
      <w:r w:rsidRPr="00243322">
        <w:t>Drill_BombCore</w:t>
      </w:r>
      <w:proofErr w:type="spellEnd"/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proofErr w:type="spellStart"/>
      <w:r w:rsidRPr="005A133D">
        <w:t>Drill_BombCustomDefine</w:t>
      </w:r>
      <w:proofErr w:type="spellEnd"/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ActorHu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proofErr w:type="spellStart"/>
      <w:r w:rsidRPr="005C7152">
        <w:rPr>
          <w:rFonts w:hint="eastAsia"/>
        </w:rPr>
        <w:t>MOG_GoldHud</w:t>
      </w:r>
      <w:proofErr w:type="spellEnd"/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proofErr w:type="spellStart"/>
      <w:r w:rsidRPr="005C7152">
        <w:rPr>
          <w:rFonts w:hint="eastAsia"/>
        </w:rPr>
        <w:t>MOG_TreasureHud</w:t>
      </w:r>
      <w:proofErr w:type="spellEnd"/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proofErr w:type="spellStart"/>
      <w:r w:rsidRPr="005C7152">
        <w:rPr>
          <w:rFonts w:hint="eastAsia"/>
        </w:rPr>
        <w:t>MOG_TreasurePopup</w:t>
      </w:r>
      <w:proofErr w:type="spellEnd"/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proofErr w:type="spellStart"/>
      <w:r w:rsidRPr="000512A8">
        <w:rPr>
          <w:rFonts w:hint="eastAsia"/>
        </w:rPr>
        <w:t>MOG_MapNameHud</w:t>
      </w:r>
      <w:proofErr w:type="spellEnd"/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proofErr w:type="spellStart"/>
      <w:r w:rsidRPr="00630362">
        <w:t>MOG_SHu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Compas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TimeSystem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080660">
      <w:pPr>
        <w:spacing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080660">
      <w:pPr>
        <w:spacing w:line="220" w:lineRule="atLeast"/>
      </w:pPr>
      <w:proofErr w:type="spellStart"/>
      <w:r w:rsidRPr="00D80478">
        <w:rPr>
          <w:rFonts w:hint="eastAsia"/>
        </w:rPr>
        <w:t>MOG_TimeSystem_Hud</w:t>
      </w:r>
      <w:proofErr w:type="spellEnd"/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4A385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A822359" w14:textId="77777777" w:rsidR="00080660" w:rsidRPr="00080660" w:rsidRDefault="00080660" w:rsidP="00080660">
      <w:pPr>
        <w:rPr>
          <w:sz w:val="32"/>
          <w:szCs w:val="32"/>
        </w:rPr>
      </w:pP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proofErr w:type="spellStart"/>
      <w:r w:rsidRPr="00D80478">
        <w:rPr>
          <w:rFonts w:hint="eastAsia"/>
        </w:rPr>
        <w:t>MOG_AnimatedText</w:t>
      </w:r>
      <w:proofErr w:type="spellEnd"/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proofErr w:type="spellStart"/>
      <w:r>
        <w:rPr>
          <w:rFonts w:hint="eastAsia"/>
        </w:rPr>
        <w:t>MOG_DizzyEffec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proofErr w:type="spellStart"/>
      <w:r w:rsidRPr="00D05114">
        <w:t>Drill_AnimationCircle</w:t>
      </w:r>
      <w:proofErr w:type="spellEnd"/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proofErr w:type="spellStart"/>
      <w:r w:rsidRPr="00D05114">
        <w:t>Drill_AnimationParticle</w:t>
      </w:r>
      <w:proofErr w:type="spellEnd"/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proofErr w:type="spellStart"/>
      <w:r>
        <w:t>Drill_Animation</w:t>
      </w:r>
      <w:r>
        <w:rPr>
          <w:rFonts w:hint="eastAsia"/>
        </w:rPr>
        <w:t>GIF</w:t>
      </w:r>
      <w:proofErr w:type="spellEnd"/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proofErr w:type="spellStart"/>
      <w:r w:rsidRPr="00384D4C">
        <w:t>Drill_AnimationInParallel</w:t>
      </w:r>
      <w:proofErr w:type="spellEnd"/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proofErr w:type="spellStart"/>
      <w:r w:rsidRPr="00384D4C">
        <w:t>Drill_AnimationInSkill</w:t>
      </w:r>
      <w:proofErr w:type="spellEnd"/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proofErr w:type="spellStart"/>
      <w:r w:rsidRPr="00384D4C">
        <w:t>Drill_AnimationInState</w:t>
      </w:r>
      <w:proofErr w:type="spellEnd"/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proofErr w:type="spellStart"/>
      <w:r w:rsidRPr="00031603">
        <w:t>Drill_AnimationSkillSettings</w:t>
      </w:r>
      <w:proofErr w:type="spellEnd"/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proofErr w:type="spellStart"/>
      <w:r>
        <w:rPr>
          <w:rFonts w:hint="eastAsia"/>
        </w:rPr>
        <w:t>MOG_VisualTimer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357A5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31B6209F" w14:textId="77777777" w:rsidR="006C30B3" w:rsidRPr="00A95DEC" w:rsidRDefault="006C30B3" w:rsidP="006C30B3">
      <w:pPr>
        <w:spacing w:line="220" w:lineRule="atLeast"/>
        <w:rPr>
          <w:color w:val="BFBFBF" w:themeColor="background1" w:themeShade="BF"/>
        </w:rPr>
      </w:pPr>
      <w:proofErr w:type="spellStart"/>
      <w:r w:rsidRPr="00A95DEC">
        <w:rPr>
          <w:rFonts w:hint="eastAsia"/>
          <w:color w:val="BFBFBF" w:themeColor="background1" w:themeShade="BF"/>
        </w:rPr>
        <w:t>MOG_BossHP</w:t>
      </w:r>
      <w:proofErr w:type="spellEnd"/>
      <w:r w:rsidRPr="00A95DEC">
        <w:rPr>
          <w:rFonts w:hint="eastAsia"/>
          <w:color w:val="BFBFBF" w:themeColor="background1" w:themeShade="BF"/>
        </w:rPr>
        <w:t xml:space="preserve"> </w:t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>
        <w:rPr>
          <w:rFonts w:hint="eastAsia"/>
          <w:color w:val="BFBFBF" w:themeColor="background1" w:themeShade="BF"/>
        </w:rPr>
        <w:tab/>
        <w:t>UI</w:t>
      </w:r>
      <w:r w:rsidRPr="00A95DEC">
        <w:rPr>
          <w:rFonts w:hint="eastAsia"/>
          <w:color w:val="BFBFBF" w:themeColor="background1" w:themeShade="BF"/>
        </w:rPr>
        <w:t xml:space="preserve"> - boss</w:t>
      </w:r>
      <w:r w:rsidRPr="00A95DEC">
        <w:rPr>
          <w:rFonts w:hint="eastAsia"/>
          <w:color w:val="BFBFBF" w:themeColor="background1" w:themeShade="BF"/>
        </w:rPr>
        <w:t>生命固定框</w:t>
      </w:r>
    </w:p>
    <w:p w14:paraId="330E38C6" w14:textId="77777777" w:rsidR="006C30B3" w:rsidRDefault="006C30B3" w:rsidP="006C30B3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CD5AA11" wp14:editId="6BEA185A">
            <wp:extent cx="5274310" cy="832339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proofErr w:type="spellStart"/>
      <w:r w:rsidRPr="00D16824">
        <w:t>Drill_GaugeForBoss</w:t>
      </w:r>
      <w:proofErr w:type="spellEnd"/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63C95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7BF1159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6809486A" w14:textId="77777777" w:rsidR="006C30B3" w:rsidRPr="00626D84" w:rsidRDefault="006C30B3" w:rsidP="006C30B3">
      <w:pPr>
        <w:spacing w:line="220" w:lineRule="atLeast"/>
        <w:rPr>
          <w:color w:val="A6A6A6" w:themeColor="background1" w:themeShade="A6"/>
        </w:rPr>
      </w:pPr>
      <w:proofErr w:type="spellStart"/>
      <w:r w:rsidRPr="00626D84">
        <w:rPr>
          <w:rFonts w:hint="eastAsia"/>
          <w:color w:val="A6A6A6" w:themeColor="background1" w:themeShade="A6"/>
        </w:rPr>
        <w:t>MOG_VariableHud</w:t>
      </w:r>
      <w:proofErr w:type="spellEnd"/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>
        <w:rPr>
          <w:rFonts w:hint="eastAsia"/>
          <w:color w:val="A6A6A6" w:themeColor="background1" w:themeShade="A6"/>
        </w:rPr>
        <w:t>UI</w:t>
      </w:r>
      <w:r w:rsidRPr="00626D84">
        <w:rPr>
          <w:rFonts w:hint="eastAsia"/>
          <w:color w:val="A6A6A6" w:themeColor="background1" w:themeShade="A6"/>
        </w:rPr>
        <w:t xml:space="preserve"> - </w:t>
      </w:r>
      <w:r w:rsidRPr="00626D84">
        <w:rPr>
          <w:rFonts w:hint="eastAsia"/>
          <w:color w:val="A6A6A6" w:themeColor="background1" w:themeShade="A6"/>
        </w:rPr>
        <w:t>变量固定框</w:t>
      </w:r>
    </w:p>
    <w:p w14:paraId="472BF67B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590DA177" wp14:editId="7AF827B8">
            <wp:extent cx="1104762" cy="48571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4762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proofErr w:type="spellStart"/>
      <w:r w:rsidRPr="00626D84">
        <w:t>Drill_GaugeForVariabl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77777777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proofErr w:type="spellStart"/>
      <w:r w:rsidRPr="00C00E29">
        <w:t>Drill_ItemTextFilter</w:t>
      </w:r>
      <w:proofErr w:type="spellEnd"/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proofErr w:type="spellStart"/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proofErr w:type="spellEnd"/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proofErr w:type="spellStart"/>
      <w:r w:rsidRPr="001C00A9">
        <w:t>Drill_EnemyTextColor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proofErr w:type="spellStart"/>
      <w:r w:rsidRPr="00D04AE8">
        <w:rPr>
          <w:rFonts w:hint="eastAsia"/>
        </w:rPr>
        <w:t>Drill_ItemTextColor</w:t>
      </w:r>
      <w:proofErr w:type="spellEnd"/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proofErr w:type="spellStart"/>
      <w:r w:rsidRPr="006155F6">
        <w:t>Drill_MouseDestination</w:t>
      </w:r>
      <w:proofErr w:type="spellEnd"/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proofErr w:type="spellStart"/>
      <w:r w:rsidRPr="006155F6">
        <w:t>Drill_MouseGridPointer</w:t>
      </w:r>
      <w:proofErr w:type="spellEnd"/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proofErr w:type="spellStart"/>
      <w:r>
        <w:t>Drill_</w:t>
      </w:r>
      <w:r w:rsidRPr="00E30BA9">
        <w:t>MiniPlateForStat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proofErr w:type="spellStart"/>
      <w:r w:rsidRPr="00567821">
        <w:t>Drill_MiniPlateForEvent</w:t>
      </w:r>
      <w:proofErr w:type="spellEnd"/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proofErr w:type="spellStart"/>
      <w:r w:rsidRPr="00100688">
        <w:t>Drill_MouseTriggerEvent</w:t>
      </w:r>
      <w:proofErr w:type="spellEnd"/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57F3B" w14:textId="77777777" w:rsidR="00A4018E" w:rsidRDefault="00A4018E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proofErr w:type="spellStart"/>
      <w:r w:rsidRPr="00A4018E">
        <w:t>Drill_MouseIllumination</w:t>
      </w:r>
      <w:proofErr w:type="spellEnd"/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proofErr w:type="spellStart"/>
      <w:r w:rsidRPr="00951023">
        <w:t>YEP_MessageCore</w:t>
      </w:r>
      <w:proofErr w:type="spellEnd"/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proofErr w:type="spellStart"/>
      <w:r w:rsidRPr="00623EDF">
        <w:t>Drill_DialogSpecialCharSize</w:t>
      </w:r>
      <w:proofErr w:type="spellEnd"/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28BAE672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13FFEBE4" w14:textId="77777777" w:rsidR="003A4B6E" w:rsidRDefault="000E30DD" w:rsidP="000E30DD">
      <w:pPr>
        <w:spacing w:line="220" w:lineRule="atLeast"/>
      </w:pPr>
      <w:proofErr w:type="spellStart"/>
      <w:r w:rsidRPr="00623EDF">
        <w:t>Drill_Dialog</w:t>
      </w:r>
      <w:r>
        <w:rPr>
          <w:rFonts w:hint="eastAsia"/>
        </w:rPr>
        <w:t>Filter</w:t>
      </w:r>
      <w:proofErr w:type="spellEnd"/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5DBF39BE" w14:textId="4C0F7AB3" w:rsidR="00FF7838" w:rsidRDefault="00FF7838" w:rsidP="00FF7838">
      <w:pPr>
        <w:spacing w:line="220" w:lineRule="atLeast"/>
        <w:rPr>
          <w:rFonts w:hint="eastAsia"/>
        </w:rPr>
      </w:pPr>
      <w:proofErr w:type="spellStart"/>
      <w:r w:rsidRPr="002A3798">
        <w:t>Drill_DialogShatterEffect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5251F18B" w14:textId="77777777" w:rsidR="00FF7838" w:rsidRPr="003A4B6E" w:rsidRDefault="00FF7838" w:rsidP="003A4B6E">
      <w:pPr>
        <w:rPr>
          <w:rFonts w:hint="eastAsia"/>
        </w:rPr>
      </w:pPr>
    </w:p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proofErr w:type="spellStart"/>
      <w:r w:rsidRPr="00A259C0">
        <w:rPr>
          <w:rFonts w:hint="eastAsia"/>
        </w:rPr>
        <w:t>MOG_PictureEffects</w:t>
      </w:r>
      <w:proofErr w:type="spellEnd"/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77777777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proofErr w:type="spellStart"/>
      <w:r w:rsidRPr="00510EF6">
        <w:t>Drill_PictureFilter</w:t>
      </w:r>
      <w:proofErr w:type="spellEnd"/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6E743B1" w14:textId="034E608C" w:rsidR="00FF7838" w:rsidRDefault="00FF7838" w:rsidP="00510EF6">
      <w:pPr>
        <w:rPr>
          <w:rFonts w:hint="eastAsia"/>
        </w:rPr>
      </w:pPr>
      <w:proofErr w:type="spellStart"/>
      <w:r w:rsidRPr="002A3798">
        <w:t>Drill_PictureShatterEffect</w:t>
      </w:r>
      <w:proofErr w:type="spellEnd"/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4729008D" w14:textId="3405341E" w:rsidR="00FF7838" w:rsidRPr="00A33E5B" w:rsidRDefault="00FF7838" w:rsidP="00510EF6">
      <w:pPr>
        <w:rPr>
          <w:rFonts w:hint="eastAsia"/>
        </w:rPr>
      </w:pPr>
      <w:r>
        <w:rPr>
          <w:noProof/>
        </w:rPr>
        <w:drawing>
          <wp:inline distT="0" distB="0" distL="0" distR="0" wp14:anchorId="46AD2BA7" wp14:editId="1D3EA81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A5F26" w14:textId="77777777" w:rsidR="00D15D88" w:rsidRDefault="00D15D88">
      <w:pPr>
        <w:adjustRightInd/>
        <w:snapToGrid/>
        <w:spacing w:line="220" w:lineRule="atLeast"/>
      </w:pPr>
      <w:r>
        <w:br w:type="page"/>
      </w: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proofErr w:type="spellStart"/>
      <w:r w:rsidRPr="0018739B">
        <w:t>Drill_CoreOfWaitressSprit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proofErr w:type="spellStart"/>
      <w:r w:rsidRPr="001F158A">
        <w:t>MOG_MenuCursor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proofErr w:type="spellStart"/>
      <w:r w:rsidRPr="001F158A">
        <w:t>MOG_CursorBorder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proofErr w:type="spellStart"/>
      <w:r w:rsidRPr="00B94102">
        <w:rPr>
          <w:rFonts w:hint="eastAsia"/>
        </w:rPr>
        <w:t>MOG_Scrollbar</w:t>
      </w:r>
      <w:proofErr w:type="spellEnd"/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proofErr w:type="spellStart"/>
      <w:r w:rsidRPr="00221AEE">
        <w:lastRenderedPageBreak/>
        <w:t>Drill_MenuBackground</w:t>
      </w:r>
      <w:proofErr w:type="spellEnd"/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proofErr w:type="spellStart"/>
      <w:r w:rsidRPr="00221AEE">
        <w:t>Drill_MenuCircl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proofErr w:type="spellStart"/>
      <w:r w:rsidRPr="00221AEE">
        <w:t>Drill</w:t>
      </w:r>
      <w:r>
        <w:rPr>
          <w:rFonts w:hint="eastAsia"/>
        </w:rPr>
        <w:t>_MenuParticle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proofErr w:type="spellStart"/>
      <w:r w:rsidRPr="00221AEE">
        <w:t>Drill</w:t>
      </w:r>
      <w:r>
        <w:rPr>
          <w:rFonts w:hint="eastAsia"/>
        </w:rPr>
        <w:t>_Menu</w:t>
      </w:r>
      <w:r>
        <w:t>GIF</w:t>
      </w:r>
      <w:proofErr w:type="spellEnd"/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proofErr w:type="spellStart"/>
      <w:r w:rsidRPr="00221AEE">
        <w:t>Drill</w:t>
      </w:r>
      <w:r>
        <w:rPr>
          <w:rFonts w:hint="eastAsia"/>
        </w:rPr>
        <w:t>_MenuVideo</w:t>
      </w:r>
      <w:proofErr w:type="spellEnd"/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proofErr w:type="spellStart"/>
      <w:r w:rsidRPr="00336782">
        <w:t>Drill_MenuBackButton</w:t>
      </w:r>
      <w:proofErr w:type="spellEnd"/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5BC794FD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SceneMenu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Pr="00AE5370">
        <w:rPr>
          <w:rFonts w:hint="eastAsia"/>
        </w:rPr>
        <w:t xml:space="preserve"> - </w:t>
      </w:r>
      <w:r w:rsidRPr="00AE5370">
        <w:rPr>
          <w:rFonts w:hint="eastAsia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SceneItem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proofErr w:type="spellStart"/>
      <w:r w:rsidRPr="00877FF6">
        <w:lastRenderedPageBreak/>
        <w:t>MOG_SceneSkill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proofErr w:type="spellStart"/>
      <w:r w:rsidRPr="00877FF6">
        <w:t>MOG_SceneStatu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proofErr w:type="spellStart"/>
      <w:r w:rsidRPr="004E42A9">
        <w:t>MOG_SceneFile</w:t>
      </w:r>
      <w:proofErr w:type="spellEnd"/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proofErr w:type="spellStart"/>
      <w:r>
        <w:rPr>
          <w:rFonts w:hint="eastAsia"/>
        </w:rPr>
        <w:lastRenderedPageBreak/>
        <w:t>Drill</w:t>
      </w:r>
      <w:r>
        <w:t>_SceneShop</w:t>
      </w:r>
      <w:proofErr w:type="spellEnd"/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proofErr w:type="spellStart"/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proofErr w:type="spellStart"/>
      <w:r w:rsidRPr="00AE5370">
        <w:rPr>
          <w:rFonts w:hint="eastAsia"/>
        </w:rPr>
        <w:t>MOG_PictureGallery</w:t>
      </w:r>
      <w:proofErr w:type="spellEnd"/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proofErr w:type="spellStart"/>
      <w:r>
        <w:rPr>
          <w:rFonts w:hint="eastAsia"/>
        </w:rPr>
        <w:t>MOG_Music_Book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proofErr w:type="spellStart"/>
      <w:r w:rsidRPr="00A326BF">
        <w:t>MOG_FastTravel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MOG_CharSelec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proofErr w:type="spellStart"/>
      <w:r w:rsidRPr="00056C16">
        <w:t>Drill_SceneEmpty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proofErr w:type="spellStart"/>
      <w:r w:rsidRPr="00053690">
        <w:rPr>
          <w:rFonts w:hint="eastAsia"/>
        </w:rPr>
        <w:t>Drill_SceneSelfplateA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proofErr w:type="spellStart"/>
      <w:r w:rsidRPr="00053690">
        <w:rPr>
          <w:rFonts w:hint="eastAsia"/>
        </w:rPr>
        <w:t>Drill_SceneSelfplate</w:t>
      </w:r>
      <w:r>
        <w:t>B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</w:t>
      </w:r>
      <w:proofErr w:type="gramStart"/>
      <w:r>
        <w:rPr>
          <w:rFonts w:hint="eastAsia"/>
        </w:rPr>
        <w:t>给限制</w:t>
      </w:r>
      <w:proofErr w:type="gramEnd"/>
      <w:r>
        <w:rPr>
          <w:rFonts w:hint="eastAsia"/>
        </w:rPr>
        <w:t>了想象力，你可以完全定制自己想要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proofErr w:type="spellStart"/>
      <w:r>
        <w:rPr>
          <w:rFonts w:hint="eastAsia"/>
        </w:rPr>
        <w:t>Drill_SceneSelfplateC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proofErr w:type="spellStart"/>
      <w:r>
        <w:rPr>
          <w:rFonts w:hint="eastAsia"/>
        </w:rPr>
        <w:t>Drill_SceneSelfplate</w:t>
      </w:r>
      <w:r>
        <w:t>D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proofErr w:type="spellStart"/>
      <w:r>
        <w:rPr>
          <w:rFonts w:hint="eastAsia"/>
        </w:rPr>
        <w:t>Drill_SceneSelfplate</w:t>
      </w:r>
      <w:r>
        <w:t>E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proofErr w:type="spellStart"/>
      <w:r>
        <w:rPr>
          <w:rFonts w:hint="eastAsia"/>
        </w:rPr>
        <w:t>Drill_SceneSelfplate</w:t>
      </w:r>
      <w:r>
        <w:t>F</w:t>
      </w:r>
      <w:proofErr w:type="spellEnd"/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4560E565">
            <wp:extent cx="2964180" cy="236162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2971931" cy="236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CC819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575515EA" w14:textId="77777777" w:rsidR="005F0F63" w:rsidRDefault="005F0F63" w:rsidP="005F0F63">
      <w:pPr>
        <w:spacing w:line="220" w:lineRule="atLeast"/>
      </w:pPr>
      <w:proofErr w:type="spellStart"/>
      <w:r w:rsidRPr="002905D5">
        <w:rPr>
          <w:rFonts w:hint="eastAsia"/>
        </w:rPr>
        <w:t>Lagomoro_Mission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</w:r>
      <w:proofErr w:type="spellStart"/>
      <w:r w:rsidRPr="002905D5">
        <w:rPr>
          <w:rFonts w:hint="eastAsia"/>
        </w:rPr>
        <w:t>Lagomoro</w:t>
      </w:r>
      <w:proofErr w:type="spellEnd"/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proofErr w:type="spellStart"/>
      <w:r w:rsidRPr="00700E00">
        <w:t>Drill_RotateCard</w:t>
      </w:r>
      <w:proofErr w:type="spellEnd"/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proofErr w:type="gramStart"/>
      <w:r>
        <w:rPr>
          <w:rFonts w:hint="eastAsia"/>
        </w:rPr>
        <w:t>旋转卡</w:t>
      </w:r>
      <w:proofErr w:type="gramEnd"/>
      <w:r>
        <w:rPr>
          <w:rFonts w:hint="eastAsia"/>
        </w:rPr>
        <w:t>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proofErr w:type="spellStart"/>
      <w:r w:rsidRPr="00AE5477">
        <w:t>Drill_ItemCategory</w:t>
      </w:r>
      <w:proofErr w:type="spellEnd"/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7197225F" w14:textId="77777777" w:rsidR="005F0F63" w:rsidRPr="00B52D24" w:rsidRDefault="005F0F63" w:rsidP="005F0F63">
      <w:pPr>
        <w:spacing w:line="220" w:lineRule="atLeast"/>
        <w:rPr>
          <w:color w:val="A6A6A6" w:themeColor="background1" w:themeShade="A6"/>
        </w:rPr>
      </w:pPr>
      <w:proofErr w:type="spellStart"/>
      <w:r w:rsidRPr="00B52D24">
        <w:rPr>
          <w:rFonts w:hint="eastAsia"/>
          <w:color w:val="A6A6A6" w:themeColor="background1" w:themeShade="A6"/>
        </w:rPr>
        <w:t>MiniInformationWindow</w:t>
      </w:r>
      <w:proofErr w:type="spellEnd"/>
      <w:r w:rsidRPr="00B52D24">
        <w:rPr>
          <w:rFonts w:hint="eastAsia"/>
          <w:color w:val="A6A6A6" w:themeColor="background1" w:themeShade="A6"/>
        </w:rPr>
        <w:tab/>
      </w:r>
      <w:r w:rsidR="00D00683" w:rsidRPr="00B52D24">
        <w:rPr>
          <w:rFonts w:hint="eastAsia"/>
          <w:color w:val="A6A6A6" w:themeColor="background1" w:themeShade="A6"/>
        </w:rPr>
        <w:tab/>
      </w:r>
      <w:r w:rsidRPr="00B52D24">
        <w:rPr>
          <w:rFonts w:hint="eastAsia"/>
          <w:color w:val="A6A6A6" w:themeColor="background1" w:themeShade="A6"/>
        </w:rPr>
        <w:tab/>
      </w:r>
      <w:r w:rsidRPr="00B52D24">
        <w:rPr>
          <w:rFonts w:hint="eastAsia"/>
          <w:color w:val="A6A6A6" w:themeColor="background1" w:themeShade="A6"/>
        </w:rPr>
        <w:t>控件</w:t>
      </w:r>
      <w:r w:rsidRPr="00B52D24">
        <w:rPr>
          <w:rFonts w:hint="eastAsia"/>
          <w:color w:val="A6A6A6" w:themeColor="background1" w:themeShade="A6"/>
        </w:rPr>
        <w:t xml:space="preserve"> - </w:t>
      </w:r>
      <w:r w:rsidRPr="00B52D24">
        <w:rPr>
          <w:rFonts w:hint="eastAsia"/>
          <w:color w:val="A6A6A6" w:themeColor="background1" w:themeShade="A6"/>
        </w:rPr>
        <w:t>详细信息窗口</w:t>
      </w:r>
    </w:p>
    <w:p w14:paraId="4E0E9B82" w14:textId="77777777" w:rsidR="00B52D24" w:rsidRPr="003A412E" w:rsidRDefault="00B52D24" w:rsidP="00B52D24">
      <w:proofErr w:type="spellStart"/>
      <w:r w:rsidRPr="003A412E">
        <w:t>GT_ObjectInfoWindow</w:t>
      </w:r>
      <w:proofErr w:type="spellEnd"/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proofErr w:type="spellStart"/>
      <w:r w:rsidRPr="003A412E">
        <w:t>GT_X_YEPPluginInfo</w:t>
      </w:r>
      <w:proofErr w:type="spellEnd"/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proofErr w:type="spellStart"/>
      <w:r w:rsidRPr="00005C86">
        <w:t>AddBarsToOptionsScene</w:t>
      </w:r>
      <w:proofErr w:type="spellEnd"/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77777777" w:rsidR="005F0F63" w:rsidRDefault="005F0F63" w:rsidP="005F0F63">
      <w:pPr>
        <w:spacing w:line="220" w:lineRule="atLeast"/>
      </w:pPr>
      <w:proofErr w:type="spellStart"/>
      <w:r w:rsidRPr="00415B9A">
        <w:t>Drill_WindowMenuButton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按钮窗口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proofErr w:type="spellStart"/>
      <w:r w:rsidRPr="00415B9A">
        <w:t>Drill_WindowSkillElement</w:t>
      </w:r>
      <w:proofErr w:type="spellEnd"/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proofErr w:type="spellStart"/>
      <w:r w:rsidRPr="00C702AC">
        <w:t>Drill_TitleBootScene</w:t>
      </w:r>
      <w:proofErr w:type="spellEnd"/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proofErr w:type="spellStart"/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proofErr w:type="spellEnd"/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proofErr w:type="spellStart"/>
      <w:r w:rsidRPr="006C5493">
        <w:t>Drill_X_ItemImag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proofErr w:type="spellStart"/>
      <w:r w:rsidRPr="00171277">
        <w:t>Drill_X_ElementSkillImag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proofErr w:type="spellStart"/>
      <w:r w:rsidRPr="00C40EE3">
        <w:t>Drill_X_SenceEquipParam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proofErr w:type="spellStart"/>
      <w:r w:rsidRPr="00CD5388">
        <w:t>Drill_X_LayerColorFilter</w:t>
      </w:r>
      <w:proofErr w:type="spellEnd"/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proofErr w:type="spellStart"/>
      <w:r w:rsidRPr="00CD5388">
        <w:t>Drill_X_</w:t>
      </w:r>
      <w:r>
        <w:t>EventText</w:t>
      </w:r>
      <w:r w:rsidRPr="00CD5388">
        <w:t>Filter</w:t>
      </w:r>
      <w:proofErr w:type="spellEnd"/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proofErr w:type="spellStart"/>
      <w:r w:rsidRPr="005A56A2">
        <w:t>Drill_X_EventTextBackground</w:t>
      </w:r>
      <w:proofErr w:type="spellEnd"/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proofErr w:type="spellStart"/>
      <w:r w:rsidRPr="004314AC">
        <w:t>Drill_X_BattleComControl</w:t>
      </w:r>
      <w:proofErr w:type="spellEnd"/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proofErr w:type="spellStart"/>
      <w:r w:rsidRPr="006C5493">
        <w:t>Drill_X_BattlePictureChang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proofErr w:type="gramStart"/>
      <w:r w:rsidRPr="006C5493">
        <w:rPr>
          <w:rFonts w:hint="eastAsia"/>
        </w:rPr>
        <w:t>角色立绘切换</w:t>
      </w:r>
      <w:proofErr w:type="gramEnd"/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proofErr w:type="spellStart"/>
      <w:r w:rsidRPr="006C5493">
        <w:t>Drill_X_GlobalOptimization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00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148D44" w14:textId="77777777" w:rsidR="002C6312" w:rsidRDefault="002C6312" w:rsidP="00BF204B">
      <w:pPr>
        <w:spacing w:after="0"/>
      </w:pPr>
      <w:r>
        <w:separator/>
      </w:r>
    </w:p>
  </w:endnote>
  <w:endnote w:type="continuationSeparator" w:id="0">
    <w:p w14:paraId="66BEC011" w14:textId="77777777" w:rsidR="002C6312" w:rsidRDefault="002C6312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1A82C4" w14:textId="77777777" w:rsidR="002C6312" w:rsidRDefault="002C6312" w:rsidP="00BF204B">
      <w:pPr>
        <w:spacing w:after="0"/>
      </w:pPr>
      <w:r>
        <w:separator/>
      </w:r>
    </w:p>
  </w:footnote>
  <w:footnote w:type="continuationSeparator" w:id="0">
    <w:p w14:paraId="598A5AC5" w14:textId="77777777" w:rsidR="002C6312" w:rsidRDefault="002C6312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F0F63"/>
    <w:rsid w:val="005F26E9"/>
    <w:rsid w:val="005F5358"/>
    <w:rsid w:val="005F6DCC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6DBF"/>
    <w:rsid w:val="00681B4C"/>
    <w:rsid w:val="006949B9"/>
    <w:rsid w:val="006949CD"/>
    <w:rsid w:val="006A1692"/>
    <w:rsid w:val="006A1820"/>
    <w:rsid w:val="006C30B3"/>
    <w:rsid w:val="006C5493"/>
    <w:rsid w:val="006D239F"/>
    <w:rsid w:val="006E1658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95DEC"/>
    <w:rsid w:val="00AA41D0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FD9"/>
    <w:rsid w:val="00BA607C"/>
    <w:rsid w:val="00BD3584"/>
    <w:rsid w:val="00BD36BC"/>
    <w:rsid w:val="00BD5F37"/>
    <w:rsid w:val="00BE0C90"/>
    <w:rsid w:val="00BE3545"/>
    <w:rsid w:val="00BF204B"/>
    <w:rsid w:val="00C000CC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5012"/>
    <w:rsid w:val="00D36D5D"/>
    <w:rsid w:val="00D37286"/>
    <w:rsid w:val="00D42AA6"/>
    <w:rsid w:val="00D5006F"/>
    <w:rsid w:val="00D62090"/>
    <w:rsid w:val="00D80478"/>
    <w:rsid w:val="00D973EB"/>
    <w:rsid w:val="00DA2BAE"/>
    <w:rsid w:val="00DA5A83"/>
    <w:rsid w:val="00DA7E40"/>
    <w:rsid w:val="00DB7CB4"/>
    <w:rsid w:val="00DC0C06"/>
    <w:rsid w:val="00DD38EF"/>
    <w:rsid w:val="00E06FC6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B35E9"/>
    <w:rsid w:val="00ED11F4"/>
    <w:rsid w:val="00EE34BB"/>
    <w:rsid w:val="00EE4BA6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7.png"/><Relationship Id="rId138" Type="http://schemas.openxmlformats.org/officeDocument/2006/relationships/image" Target="media/image131.png"/><Relationship Id="rId159" Type="http://schemas.openxmlformats.org/officeDocument/2006/relationships/image" Target="media/image152.png"/><Relationship Id="rId170" Type="http://schemas.openxmlformats.org/officeDocument/2006/relationships/image" Target="media/image163.png"/><Relationship Id="rId191" Type="http://schemas.openxmlformats.org/officeDocument/2006/relationships/image" Target="media/image184.png"/><Relationship Id="rId196" Type="http://schemas.openxmlformats.org/officeDocument/2006/relationships/image" Target="media/image189.png"/><Relationship Id="rId200" Type="http://schemas.openxmlformats.org/officeDocument/2006/relationships/header" Target="header1.xml"/><Relationship Id="rId16" Type="http://schemas.openxmlformats.org/officeDocument/2006/relationships/image" Target="media/image9.png"/><Relationship Id="rId107" Type="http://schemas.openxmlformats.org/officeDocument/2006/relationships/image" Target="media/image100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jpe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28" Type="http://schemas.openxmlformats.org/officeDocument/2006/relationships/image" Target="media/image121.png"/><Relationship Id="rId144" Type="http://schemas.openxmlformats.org/officeDocument/2006/relationships/image" Target="media/image137.png"/><Relationship Id="rId149" Type="http://schemas.openxmlformats.org/officeDocument/2006/relationships/image" Target="media/image142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60" Type="http://schemas.openxmlformats.org/officeDocument/2006/relationships/image" Target="media/image153.png"/><Relationship Id="rId165" Type="http://schemas.openxmlformats.org/officeDocument/2006/relationships/image" Target="media/image158.png"/><Relationship Id="rId181" Type="http://schemas.openxmlformats.org/officeDocument/2006/relationships/image" Target="media/image174.png"/><Relationship Id="rId186" Type="http://schemas.openxmlformats.org/officeDocument/2006/relationships/image" Target="media/image179.pn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113" Type="http://schemas.openxmlformats.org/officeDocument/2006/relationships/image" Target="media/image106.png"/><Relationship Id="rId118" Type="http://schemas.openxmlformats.org/officeDocument/2006/relationships/image" Target="media/image111.png"/><Relationship Id="rId134" Type="http://schemas.openxmlformats.org/officeDocument/2006/relationships/image" Target="media/image127.png"/><Relationship Id="rId139" Type="http://schemas.openxmlformats.org/officeDocument/2006/relationships/image" Target="media/image132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150" Type="http://schemas.openxmlformats.org/officeDocument/2006/relationships/image" Target="media/image143.png"/><Relationship Id="rId155" Type="http://schemas.openxmlformats.org/officeDocument/2006/relationships/image" Target="media/image148.png"/><Relationship Id="rId171" Type="http://schemas.openxmlformats.org/officeDocument/2006/relationships/image" Target="media/image164.png"/><Relationship Id="rId176" Type="http://schemas.openxmlformats.org/officeDocument/2006/relationships/image" Target="media/image169.png"/><Relationship Id="rId192" Type="http://schemas.openxmlformats.org/officeDocument/2006/relationships/image" Target="media/image185.png"/><Relationship Id="rId197" Type="http://schemas.openxmlformats.org/officeDocument/2006/relationships/image" Target="media/image190.png"/><Relationship Id="rId201" Type="http://schemas.openxmlformats.org/officeDocument/2006/relationships/fontTable" Target="fontTable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24" Type="http://schemas.openxmlformats.org/officeDocument/2006/relationships/image" Target="media/image117.png"/><Relationship Id="rId129" Type="http://schemas.openxmlformats.org/officeDocument/2006/relationships/image" Target="media/image122.png"/><Relationship Id="rId54" Type="http://schemas.openxmlformats.org/officeDocument/2006/relationships/image" Target="media/image47.png"/><Relationship Id="rId70" Type="http://schemas.openxmlformats.org/officeDocument/2006/relationships/image" Target="media/image63.png"/><Relationship Id="rId75" Type="http://schemas.openxmlformats.org/officeDocument/2006/relationships/image" Target="media/image68.jpeg"/><Relationship Id="rId91" Type="http://schemas.openxmlformats.org/officeDocument/2006/relationships/image" Target="media/image84.jpeg"/><Relationship Id="rId96" Type="http://schemas.openxmlformats.org/officeDocument/2006/relationships/image" Target="media/image89.png"/><Relationship Id="rId140" Type="http://schemas.openxmlformats.org/officeDocument/2006/relationships/image" Target="media/image133.png"/><Relationship Id="rId145" Type="http://schemas.openxmlformats.org/officeDocument/2006/relationships/image" Target="media/image138.png"/><Relationship Id="rId161" Type="http://schemas.openxmlformats.org/officeDocument/2006/relationships/image" Target="media/image154.png"/><Relationship Id="rId166" Type="http://schemas.openxmlformats.org/officeDocument/2006/relationships/image" Target="media/image159.png"/><Relationship Id="rId182" Type="http://schemas.openxmlformats.org/officeDocument/2006/relationships/image" Target="media/image175.png"/><Relationship Id="rId187" Type="http://schemas.openxmlformats.org/officeDocument/2006/relationships/image" Target="media/image18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119" Type="http://schemas.openxmlformats.org/officeDocument/2006/relationships/image" Target="media/image112.png"/><Relationship Id="rId44" Type="http://schemas.openxmlformats.org/officeDocument/2006/relationships/image" Target="media/image37.jpe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130" Type="http://schemas.openxmlformats.org/officeDocument/2006/relationships/image" Target="media/image123.png"/><Relationship Id="rId135" Type="http://schemas.openxmlformats.org/officeDocument/2006/relationships/image" Target="media/image128.jpeg"/><Relationship Id="rId151" Type="http://schemas.openxmlformats.org/officeDocument/2006/relationships/image" Target="media/image144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98" Type="http://schemas.openxmlformats.org/officeDocument/2006/relationships/image" Target="media/image191.png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202" Type="http://schemas.openxmlformats.org/officeDocument/2006/relationships/theme" Target="theme/theme1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3.png"/><Relationship Id="rId125" Type="http://schemas.openxmlformats.org/officeDocument/2006/relationships/image" Target="media/image118.png"/><Relationship Id="rId141" Type="http://schemas.openxmlformats.org/officeDocument/2006/relationships/image" Target="media/image134.png"/><Relationship Id="rId146" Type="http://schemas.openxmlformats.org/officeDocument/2006/relationships/image" Target="media/image139.png"/><Relationship Id="rId167" Type="http://schemas.openxmlformats.org/officeDocument/2006/relationships/image" Target="media/image160.png"/><Relationship Id="rId188" Type="http://schemas.openxmlformats.org/officeDocument/2006/relationships/image" Target="media/image181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jpeg"/><Relationship Id="rId40" Type="http://schemas.openxmlformats.org/officeDocument/2006/relationships/image" Target="media/image33.png"/><Relationship Id="rId45" Type="http://schemas.openxmlformats.org/officeDocument/2006/relationships/image" Target="media/image38.jpeg"/><Relationship Id="rId66" Type="http://schemas.openxmlformats.org/officeDocument/2006/relationships/image" Target="media/image59.jpe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8.png"/><Relationship Id="rId131" Type="http://schemas.openxmlformats.org/officeDocument/2006/relationships/image" Target="media/image124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199" Type="http://schemas.openxmlformats.org/officeDocument/2006/relationships/image" Target="media/image19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26" Type="http://schemas.openxmlformats.org/officeDocument/2006/relationships/image" Target="media/image119.png"/><Relationship Id="rId147" Type="http://schemas.openxmlformats.org/officeDocument/2006/relationships/image" Target="media/image140.png"/><Relationship Id="rId168" Type="http://schemas.openxmlformats.org/officeDocument/2006/relationships/image" Target="media/image161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142" Type="http://schemas.openxmlformats.org/officeDocument/2006/relationships/image" Target="media/image135.png"/><Relationship Id="rId163" Type="http://schemas.openxmlformats.org/officeDocument/2006/relationships/image" Target="media/image156.png"/><Relationship Id="rId184" Type="http://schemas.openxmlformats.org/officeDocument/2006/relationships/image" Target="media/image177.jpeg"/><Relationship Id="rId189" Type="http://schemas.openxmlformats.org/officeDocument/2006/relationships/image" Target="media/image182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60.jpeg"/><Relationship Id="rId116" Type="http://schemas.openxmlformats.org/officeDocument/2006/relationships/image" Target="media/image109.png"/><Relationship Id="rId137" Type="http://schemas.openxmlformats.org/officeDocument/2006/relationships/image" Target="media/image130.png"/><Relationship Id="rId158" Type="http://schemas.openxmlformats.org/officeDocument/2006/relationships/image" Target="media/image151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5" Type="http://schemas.openxmlformats.org/officeDocument/2006/relationships/image" Target="media/image188.png"/><Relationship Id="rId190" Type="http://schemas.openxmlformats.org/officeDocument/2006/relationships/image" Target="media/image183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27" Type="http://schemas.openxmlformats.org/officeDocument/2006/relationships/image" Target="media/image12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6.jpeg"/><Relationship Id="rId78" Type="http://schemas.openxmlformats.org/officeDocument/2006/relationships/image" Target="media/image71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jpeg"/><Relationship Id="rId122" Type="http://schemas.openxmlformats.org/officeDocument/2006/relationships/image" Target="media/image115.pn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jpeg"/><Relationship Id="rId169" Type="http://schemas.openxmlformats.org/officeDocument/2006/relationships/image" Target="media/image162.png"/><Relationship Id="rId185" Type="http://schemas.openxmlformats.org/officeDocument/2006/relationships/image" Target="media/image17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3.pn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61.png"/><Relationship Id="rId89" Type="http://schemas.openxmlformats.org/officeDocument/2006/relationships/image" Target="media/image82.jpeg"/><Relationship Id="rId112" Type="http://schemas.openxmlformats.org/officeDocument/2006/relationships/image" Target="media/image105.jpeg"/><Relationship Id="rId133" Type="http://schemas.openxmlformats.org/officeDocument/2006/relationships/image" Target="media/image126.png"/><Relationship Id="rId154" Type="http://schemas.openxmlformats.org/officeDocument/2006/relationships/image" Target="media/image147.png"/><Relationship Id="rId175" Type="http://schemas.openxmlformats.org/officeDocument/2006/relationships/image" Target="media/image16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E292E4C-540E-4590-A6F3-5A3CAD18BF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4</TotalTime>
  <Pages>60</Pages>
  <Words>1351</Words>
  <Characters>7701</Characters>
  <Application>Microsoft Office Word</Application>
  <DocSecurity>0</DocSecurity>
  <Lines>64</Lines>
  <Paragraphs>18</Paragraphs>
  <ScaleCrop>false</ScaleCrop>
  <Company/>
  <LinksUpToDate>false</LinksUpToDate>
  <CharactersWithSpaces>9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3</cp:revision>
  <dcterms:created xsi:type="dcterms:W3CDTF">2008-09-11T17:20:00Z</dcterms:created>
  <dcterms:modified xsi:type="dcterms:W3CDTF">2020-05-16T23:22:00Z</dcterms:modified>
</cp:coreProperties>
</file>